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5.xml" ContentType="application/vnd.openxmlformats-officedocument.presentationml.tags+xml"/>
  <Override PartName="/ppt/notesSlides/notesSlide15.xml" ContentType="application/vnd.openxmlformats-officedocument.presentationml.notesSlide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2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9.xml" ContentType="application/vnd.openxmlformats-officedocument.presentationml.notesSlide+xml"/>
  <Override PartName="/ppt/tags/tag42.xml" ContentType="application/vnd.openxmlformats-officedocument.presentationml.tags+xml"/>
  <Override PartName="/ppt/notesSlides/notesSlide30.xml" ContentType="application/vnd.openxmlformats-officedocument.presentationml.notesSlide+xml"/>
  <Override PartName="/ppt/tags/tag43.xml" ContentType="application/vnd.openxmlformats-officedocument.presentationml.tags+xml"/>
  <Override PartName="/ppt/notesSlides/notesSlide31.xml" ContentType="application/vnd.openxmlformats-officedocument.presentationml.notesSlide+xml"/>
  <Override PartName="/ppt/tags/tag44.xml" ContentType="application/vnd.openxmlformats-officedocument.presentationml.tags+xml"/>
  <Override PartName="/ppt/notesSlides/notesSlide32.xml" ContentType="application/vnd.openxmlformats-officedocument.presentationml.notesSlide+xml"/>
  <Override PartName="/ppt/tags/tag45.xml" ContentType="application/vnd.openxmlformats-officedocument.presentationml.tags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notesSlides/notesSlide35.xml" ContentType="application/vnd.openxmlformats-officedocument.presentationml.notesSlide+xml"/>
  <Override PartName="/ppt/tags/tag50.xml" ContentType="application/vnd.openxmlformats-officedocument.presentationml.tags+xml"/>
  <Override PartName="/ppt/notesSlides/notesSlide36.xml" ContentType="application/vnd.openxmlformats-officedocument.presentationml.notesSlide+xml"/>
  <Override PartName="/ppt/tags/tag51.xml" ContentType="application/vnd.openxmlformats-officedocument.presentationml.tags+xml"/>
  <Override PartName="/ppt/notesSlides/notesSlide3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39.xml" ContentType="application/vnd.openxmlformats-officedocument.presentationml.notesSlide+xml"/>
  <Override PartName="/ppt/tags/tag56.xml" ContentType="application/vnd.openxmlformats-officedocument.presentationml.tags+xml"/>
  <Override PartName="/ppt/notesSlides/notesSlide40.xml" ContentType="application/vnd.openxmlformats-officedocument.presentationml.notesSlide+xml"/>
  <Override PartName="/ppt/tags/tag57.xml" ContentType="application/vnd.openxmlformats-officedocument.presentationml.tags+xml"/>
  <Override PartName="/ppt/notesSlides/notesSlide41.xml" ContentType="application/vnd.openxmlformats-officedocument.presentationml.notesSlide+xml"/>
  <Override PartName="/ppt/tags/tag58.xml" ContentType="application/vnd.openxmlformats-officedocument.presentationml.tags+xml"/>
  <Override PartName="/ppt/notesSlides/notesSlide42.xml" ContentType="application/vnd.openxmlformats-officedocument.presentationml.notesSlide+xml"/>
  <Override PartName="/ppt/tags/tag59.xml" ContentType="application/vnd.openxmlformats-officedocument.presentationml.tags+xml"/>
  <Override PartName="/ppt/notesSlides/notesSlide43.xml" ContentType="application/vnd.openxmlformats-officedocument.presentationml.notesSlide+xml"/>
  <Override PartName="/ppt/tags/tag60.xml" ContentType="application/vnd.openxmlformats-officedocument.presentationml.tags+xml"/>
  <Override PartName="/ppt/notesSlides/notesSlide44.xml" ContentType="application/vnd.openxmlformats-officedocument.presentationml.notesSlide+xml"/>
  <Override PartName="/ppt/tags/tag61.xml" ContentType="application/vnd.openxmlformats-officedocument.presentationml.tags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6"/>
  </p:notesMasterIdLst>
  <p:handoutMasterIdLst>
    <p:handoutMasterId r:id="rId57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1031" r:id="rId12"/>
    <p:sldId id="1032" r:id="rId13"/>
    <p:sldId id="1033" r:id="rId14"/>
    <p:sldId id="1034" r:id="rId15"/>
    <p:sldId id="1035" r:id="rId16"/>
    <p:sldId id="838" r:id="rId17"/>
    <p:sldId id="993" r:id="rId18"/>
    <p:sldId id="991" r:id="rId19"/>
    <p:sldId id="985" r:id="rId20"/>
    <p:sldId id="977" r:id="rId21"/>
    <p:sldId id="989" r:id="rId22"/>
    <p:sldId id="988" r:id="rId23"/>
    <p:sldId id="1036" r:id="rId24"/>
    <p:sldId id="1019" r:id="rId25"/>
    <p:sldId id="1025" r:id="rId26"/>
    <p:sldId id="1037" r:id="rId27"/>
    <p:sldId id="998" r:id="rId28"/>
    <p:sldId id="999" r:id="rId29"/>
    <p:sldId id="1000" r:id="rId30"/>
    <p:sldId id="1001" r:id="rId31"/>
    <p:sldId id="995" r:id="rId32"/>
    <p:sldId id="996" r:id="rId33"/>
    <p:sldId id="997" r:id="rId34"/>
    <p:sldId id="1002" r:id="rId35"/>
    <p:sldId id="1003" r:id="rId36"/>
    <p:sldId id="1004" r:id="rId37"/>
    <p:sldId id="1026" r:id="rId38"/>
    <p:sldId id="970" r:id="rId39"/>
    <p:sldId id="971" r:id="rId40"/>
    <p:sldId id="974" r:id="rId41"/>
    <p:sldId id="972" r:id="rId42"/>
    <p:sldId id="973" r:id="rId43"/>
    <p:sldId id="1006" r:id="rId44"/>
    <p:sldId id="1007" r:id="rId45"/>
    <p:sldId id="1020" r:id="rId46"/>
    <p:sldId id="1021" r:id="rId47"/>
    <p:sldId id="1008" r:id="rId48"/>
    <p:sldId id="1009" r:id="rId49"/>
    <p:sldId id="1027" r:id="rId50"/>
    <p:sldId id="1028" r:id="rId51"/>
    <p:sldId id="1029" r:id="rId52"/>
    <p:sldId id="1030" r:id="rId53"/>
    <p:sldId id="1014" r:id="rId54"/>
    <p:sldId id="1015" r:id="rId55"/>
  </p:sldIdLst>
  <p:sldSz cx="9144000" cy="6858000" type="screen4x3"/>
  <p:notesSz cx="7315200" cy="9601200"/>
  <p:custDataLst>
    <p:tags r:id="rId58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2244" y="-690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1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930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7000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1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77767" indent="-29914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96563" indent="-23931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75188" indent="-23931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53812" indent="-23931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32438" indent="-23931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11063" indent="-23931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89689" indent="-23931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68312" indent="-23931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A5D64F-FA9F-4667-924F-3E33060E982A}" type="slidenum">
              <a:rPr lang="en-US" smtClean="0">
                <a:solidFill>
                  <a:prstClr val="black"/>
                </a:solidFill>
              </a:rPr>
              <a:pPr eaLnBrk="1" hangingPunct="1"/>
              <a:t>22</a:t>
            </a:fld>
            <a:endParaRPr lang="en-US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3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3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0.xml"/><Relationship Id="rId4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1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3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6.xml"/><Relationship Id="rId4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7.x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8.xml"/><Relationship Id="rId4" Type="http://schemas.openxmlformats.org/officeDocument/2006/relationships/image" Target="../media/image2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9.xml"/><Relationship Id="rId4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349102"/>
            <a:ext cx="8217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Transfer 2D Destination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4548" y="5507666"/>
            <a:ext cx="83784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>
                <a:latin typeface="+mn-lt"/>
              </a:rPr>
              <a:t>It is faster to have strides in SRAM (like L2) than in DDR, so that it reads a complete line and distributes between L2 memories.</a:t>
            </a:r>
            <a:endParaRPr lang="en-US" sz="2000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93405" y="770237"/>
          <a:ext cx="8385509" cy="4796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0" name="Visio" r:id="rId5" imgW="8632638" imgH="4469860" progId="Visio.Drawing.11">
                  <p:embed/>
                </p:oleObj>
              </mc:Choice>
              <mc:Fallback>
                <p:oleObj name="Visio" r:id="rId5" imgW="8632638" imgH="4469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05" y="770237"/>
                        <a:ext cx="8385509" cy="47961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10582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62011"/>
            <a:ext cx="8217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Source and Destination</a:t>
            </a:r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4" cstate="print"/>
          <a:srcRect b="22358"/>
          <a:stretch>
            <a:fillRect/>
          </a:stretch>
        </p:blipFill>
        <p:spPr bwMode="auto">
          <a:xfrm>
            <a:off x="1201475" y="817174"/>
            <a:ext cx="6861655" cy="4221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180213" y="5039829"/>
            <a:ext cx="70068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Matrix transport is used to turn rows into columns.</a:t>
            </a:r>
          </a:p>
          <a:p>
            <a:pPr algn="l"/>
            <a:r>
              <a:rPr lang="en-US" dirty="0" smtClean="0">
                <a:latin typeface="+mn-lt"/>
              </a:rPr>
              <a:t>Based on the direction, use 2D in the source (Shared L2 to DDR) or the destination (DDR to Shared L2).</a:t>
            </a:r>
            <a:endParaRPr lang="en-US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891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68922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31775" y="76200"/>
            <a:ext cx="8458200" cy="814388"/>
          </a:xfrm>
        </p:spPr>
        <p:txBody>
          <a:bodyPr/>
          <a:lstStyle/>
          <a:p>
            <a:r>
              <a:rPr lang="en-US" dirty="0" smtClean="0"/>
              <a:t>Keystone II Architecture Exampl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47" y="790575"/>
            <a:ext cx="7151775" cy="543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2457450" y="2171700"/>
            <a:ext cx="2219326" cy="100012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676775" y="1905000"/>
            <a:ext cx="1085850" cy="154305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57450" y="1228726"/>
            <a:ext cx="3291840" cy="55245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171576" y="790575"/>
            <a:ext cx="800100" cy="98107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71576" y="1819275"/>
            <a:ext cx="828674" cy="92392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6471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3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except with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310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148857" y="381000"/>
            <a:ext cx="89951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nhanced DMA: EDMA3 1D 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66800" y="5723845"/>
            <a:ext cx="63228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1D transfer is used to move a vector. </a:t>
            </a:r>
            <a:endParaRPr lang="en-US" dirty="0">
              <a:latin typeface="+mn-lt"/>
            </a:endParaRPr>
          </a:p>
        </p:txBody>
      </p:sp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238125" y="922338"/>
          <a:ext cx="8661400" cy="490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8" name="Visio" r:id="rId5" imgW="8625615" imgH="4885987" progId="Visio.Drawing.11">
                  <p:embed/>
                </p:oleObj>
              </mc:Choice>
              <mc:Fallback>
                <p:oleObj name="Visio" r:id="rId5" imgW="8625615" imgH="4885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922338"/>
                        <a:ext cx="8661400" cy="4906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45040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50874" y="157707"/>
            <a:ext cx="82597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2D 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65813" y="5497026"/>
            <a:ext cx="75703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2D transfer is used to move a matrix; That is, to share a frame between multiple cores. 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876961"/>
          <a:ext cx="8626475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2" name="Visio" r:id="rId5" imgW="8625615" imgH="4933274" progId="Visio.Drawing.11">
                  <p:embed/>
                </p:oleObj>
              </mc:Choice>
              <mc:Fallback>
                <p:oleObj name="Visio" r:id="rId5" imgW="8625615" imgH="4933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876961"/>
                        <a:ext cx="8626475" cy="493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0889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425302" y="381000"/>
            <a:ext cx="81852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3D 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4037" y="5518294"/>
            <a:ext cx="70068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3D transfer is used to move multiple matrices. That is, to share frames between multiple cores. 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876961"/>
          <a:ext cx="8626475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6" name="Visio" r:id="rId5" imgW="8628856" imgH="4933274" progId="Visio.Drawing.11">
                  <p:embed/>
                </p:oleObj>
              </mc:Choice>
              <mc:Fallback>
                <p:oleObj name="Visio" r:id="rId5" imgW="8628856" imgH="4933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876961"/>
                        <a:ext cx="8626475" cy="493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29132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42"/>
  <p:tag name="ARTICULATE_SLIDE_GUID" val="4cd1b706-a1e9-43ee-a68b-6443ceb3ef28"/>
  <p:tag name="ARTICULATE_SLIDE_PAUSE" val="0"/>
  <p:tag name="ARTICULATE_NAV_LEVEL" val="2"/>
  <p:tag name="ARTICULATE_PLAYLIST_ID" val="-1"/>
  <p:tag name="ARTICULATE_LOCK_SLIDE" val="0"/>
  <p:tag name="TIMELINE" val="20.15/28.92/44.75/55.12/63.63"/>
  <p:tag name="ARTICULATE_SLIDE_NAV" val="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nlsvHeQr_files\slide0001_image001.pn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74</TotalTime>
  <Words>4493</Words>
  <Application>Microsoft Office PowerPoint</Application>
  <PresentationFormat>On-screen Show (4:3)</PresentationFormat>
  <Paragraphs>1779</Paragraphs>
  <Slides>50</Slides>
  <Notes>45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13_KeyStoneOLT</vt:lpstr>
      <vt:lpstr>Visio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one I Multicore Navigator</vt:lpstr>
      <vt:lpstr>KeyStone I Network Coprocessor </vt:lpstr>
      <vt:lpstr>KeyStone I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Central Interrupt Controller</vt:lpstr>
      <vt:lpstr>Diagnostic Enhancements</vt:lpstr>
      <vt:lpstr>KeyStone II Architecture</vt:lpstr>
      <vt:lpstr>Keystone II Architecture Exampl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Platform</vt:lpstr>
      <vt:lpstr>Device-Specific: C6670 for Wireless Apps</vt:lpstr>
      <vt:lpstr>Device-Specific: C667x General Purpose</vt:lpstr>
      <vt:lpstr>PowerPoint Presentation</vt:lpstr>
      <vt:lpstr>PowerPoint Presentation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Katzur, Ran</cp:lastModifiedBy>
  <cp:revision>1648</cp:revision>
  <dcterms:created xsi:type="dcterms:W3CDTF">2007-12-19T20:51:45Z</dcterms:created>
  <dcterms:modified xsi:type="dcterms:W3CDTF">2015-01-13T14:2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